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82315F" w:rsidRDefault="004D2D38" w:rsidP="00651862">
      <w:pPr>
        <w:ind w:left="-142"/>
      </w:pPr>
      <w:r>
        <w:object w:dxaOrig="16348" w:dyaOrig="16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73.75pt;height:667.5pt" o:ole="">
            <v:imagedata r:id="rId6" o:title=""/>
          </v:shape>
          <o:OLEObject Type="Embed" ProgID="Visio.Drawing.11" ShapeID="_x0000_i1028" DrawAspect="Content" ObjectID="_1480242386"/>
        </w:object>
      </w:r>
      <w:bookmarkEnd w:id="0"/>
    </w:p>
    <w:sectPr w:rsidR="0082315F" w:rsidSect="00651862">
      <w:pgSz w:w="11906" w:h="16838"/>
      <w:pgMar w:top="993" w:right="0" w:bottom="284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7365C5E"/>
    <w:lvl w:ilvl="0">
      <w:numFmt w:val="bullet"/>
      <w:lvlText w:val="*"/>
      <w:lvlJc w:val="left"/>
    </w:lvl>
  </w:abstractNum>
  <w:abstractNum w:abstractNumId="1">
    <w:nsid w:val="0B0313B9"/>
    <w:multiLevelType w:val="hybridMultilevel"/>
    <w:tmpl w:val="9DE0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4E722D"/>
    <w:multiLevelType w:val="hybridMultilevel"/>
    <w:tmpl w:val="F84045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2A20B48"/>
    <w:multiLevelType w:val="hybridMultilevel"/>
    <w:tmpl w:val="E8C440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63F208B"/>
    <w:multiLevelType w:val="hybridMultilevel"/>
    <w:tmpl w:val="432A0B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D252BA"/>
    <w:multiLevelType w:val="hybridMultilevel"/>
    <w:tmpl w:val="E9B43F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2DF0"/>
    <w:rsid w:val="00063880"/>
    <w:rsid w:val="00081572"/>
    <w:rsid w:val="00180E42"/>
    <w:rsid w:val="001D5068"/>
    <w:rsid w:val="002570D6"/>
    <w:rsid w:val="002677A2"/>
    <w:rsid w:val="004D2D38"/>
    <w:rsid w:val="00563C0A"/>
    <w:rsid w:val="00651862"/>
    <w:rsid w:val="006E7AC4"/>
    <w:rsid w:val="00801DBE"/>
    <w:rsid w:val="0082315F"/>
    <w:rsid w:val="0087235B"/>
    <w:rsid w:val="008E54FE"/>
    <w:rsid w:val="009313C5"/>
    <w:rsid w:val="00942DF0"/>
    <w:rsid w:val="00981477"/>
    <w:rsid w:val="009A56BA"/>
    <w:rsid w:val="00A739DD"/>
    <w:rsid w:val="00B03065"/>
    <w:rsid w:val="00B54353"/>
    <w:rsid w:val="00BB137E"/>
    <w:rsid w:val="00BF1319"/>
    <w:rsid w:val="00BF4A8E"/>
    <w:rsid w:val="00C24487"/>
    <w:rsid w:val="00CF260D"/>
    <w:rsid w:val="00D2629F"/>
    <w:rsid w:val="00E17271"/>
    <w:rsid w:val="00E65D1C"/>
    <w:rsid w:val="00F84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42D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DF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42DF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42D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DF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42DF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WP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ulconbridges2</dc:creator>
  <cp:lastModifiedBy>westg</cp:lastModifiedBy>
  <cp:revision>12</cp:revision>
  <dcterms:created xsi:type="dcterms:W3CDTF">2014-12-15T14:28:00Z</dcterms:created>
  <dcterms:modified xsi:type="dcterms:W3CDTF">2014-12-16T13:40:00Z</dcterms:modified>
</cp:coreProperties>
</file>